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78" r:id="rId1"/>
  </p:sldMasterIdLst>
  <p:notesMasterIdLst>
    <p:notesMasterId r:id="rId8"/>
  </p:notesMasterIdLst>
  <p:sldIdLst>
    <p:sldId id="263" r:id="rId2"/>
    <p:sldId id="257" r:id="rId3"/>
    <p:sldId id="258" r:id="rId4"/>
    <p:sldId id="260" r:id="rId5"/>
    <p:sldId id="261" r:id="rId6"/>
    <p:sldId id="262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123" initials="a" lastIdx="2" clrIdx="0">
    <p:extLst>
      <p:ext uri="{19B8F6BF-5375-455C-9EA6-DF929625EA0E}">
        <p15:presenceInfo xmlns:p15="http://schemas.microsoft.com/office/powerpoint/2012/main" userId="admin123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533" autoAdjust="0"/>
  </p:normalViewPr>
  <p:slideViewPr>
    <p:cSldViewPr snapToGrid="0">
      <p:cViewPr varScale="1">
        <p:scale>
          <a:sx n="70" d="100"/>
          <a:sy n="70" d="100"/>
        </p:scale>
        <p:origin x="738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8" d="100"/>
          <a:sy n="58" d="100"/>
        </p:scale>
        <p:origin x="2808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2DA506-A309-4C10-B4C1-56E292CEA95B}" type="datetimeFigureOut">
              <a:rPr lang="en-US" smtClean="0"/>
              <a:t>2/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CD9CB1-C017-4CAE-8B70-08A81F86927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3254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CD9CB1-C017-4CAE-8B70-08A81F869278}" type="slidenum">
              <a:rPr lang="en-US" smtClean="0"/>
              <a:t>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66493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855B2-D8E5-4B83-A820-93D0728CB5C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76869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k Breakdown Structur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WBS)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fungsi sebagai mekanisme untuk penjadwalan program dan perencanaan fiskal dan menyediakan sarana untuk mengkoordinasikan dan mengendalikan beragam kegiatan program, dan untuk melaporkan kemajuan dan status selama proye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CD9CB1-C017-4CAE-8B70-08A81F86927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52526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855B2-D8E5-4B83-A820-93D0728CB5C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6090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CD9CB1-C017-4CAE-8B70-08A81F86927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1476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24F0B-6E8C-4C47-97F0-60AA625CDD7D}" type="datetime1">
              <a:rPr lang="en-US" smtClean="0"/>
              <a:t>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9555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832A4B-D51C-40A2-81D9-6DFDA4C8B907}" type="datetime1">
              <a:rPr lang="en-US" smtClean="0"/>
              <a:t>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8483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83AB1-6B96-4FCB-BF06-7E9F2744F9D4}" type="datetime1">
              <a:rPr lang="en-US" smtClean="0"/>
              <a:t>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6964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3B8C1-5305-466E-BDC7-B11CC56FF557}" type="datetime1">
              <a:rPr lang="en-US" smtClean="0"/>
              <a:t>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3216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648209-D774-4459-A893-2D38ADF40F53}" type="datetime1">
              <a:rPr lang="en-US" smtClean="0"/>
              <a:t>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6545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5FC5D-273E-448B-A65B-DEB2D638913D}" type="datetime1">
              <a:rPr lang="en-US" smtClean="0"/>
              <a:t>2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9565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DBEBF4-A2B3-4EA6-92F3-D1590442ABF2}" type="datetime1">
              <a:rPr lang="en-US" smtClean="0"/>
              <a:t>2/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6784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E2BA9E-809F-4124-914C-5EEA70691032}" type="datetime1">
              <a:rPr lang="en-US" smtClean="0"/>
              <a:t>2/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603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ED7D90-074A-4E37-A4C3-B5F373234205}" type="datetime1">
              <a:rPr lang="en-US" smtClean="0"/>
              <a:t>2/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6983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1AC99D-5669-41E2-BEBC-338E298081EF}" type="datetime1">
              <a:rPr lang="en-US" smtClean="0"/>
              <a:t>2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9442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E1492-67A7-4EE8-8B76-81A14135B529}" type="datetime1">
              <a:rPr lang="en-US" smtClean="0"/>
              <a:t>2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86984-93A4-4120-A24B-3D82DDC7C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3619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DEABA-2883-44AA-BED2-A358E5228E03}" type="datetime1">
              <a:rPr lang="en-US" smtClean="0"/>
              <a:t>2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59986984-93A4-4120-A24B-3D82DDC7C772}" type="slidenum">
              <a:rPr lang="en-US" smtClean="0"/>
              <a:pPr/>
              <a:t>‹#›</a:t>
            </a:fld>
            <a:r>
              <a:rPr lang="id-ID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0958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="" xmlns:a16="http://schemas.microsoft.com/office/drawing/2014/main" id="{D12CB42C-EBF2-4181-9E4D-E144FCE4B0A8}"/>
              </a:ext>
            </a:extLst>
          </p:cNvPr>
          <p:cNvSpPr txBox="1"/>
          <p:nvPr/>
        </p:nvSpPr>
        <p:spPr>
          <a:xfrm>
            <a:off x="2126443" y="172278"/>
            <a:ext cx="79391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NCANG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NGUN APLIKASI PEJABAT PENGELOLA INFORMASI DAN DOKUMENTASI BERBASIS WEB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="" xmlns:a16="http://schemas.microsoft.com/office/drawing/2014/main" id="{A45C48D5-043B-42DB-9E49-942149A27AE4}"/>
              </a:ext>
            </a:extLst>
          </p:cNvPr>
          <p:cNvSpPr txBox="1"/>
          <p:nvPr/>
        </p:nvSpPr>
        <p:spPr>
          <a:xfrm>
            <a:off x="2468899" y="4098191"/>
            <a:ext cx="72789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wiky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izqi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drajat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1506024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sti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erunisa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1506030)</a:t>
            </a:r>
            <a:endParaRPr lang="en-US" dirty="0">
              <a:solidFill>
                <a:srgbClr val="03A1A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3E2F88F7-964F-4846-B825-2B643081D49B}"/>
              </a:ext>
            </a:extLst>
          </p:cNvPr>
          <p:cNvSpPr txBox="1"/>
          <p:nvPr/>
        </p:nvSpPr>
        <p:spPr>
          <a:xfrm>
            <a:off x="2468899" y="5052298"/>
            <a:ext cx="72789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FORMATIKA</a:t>
            </a:r>
          </a:p>
          <a:p>
            <a:pPr algn="ctr"/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KOLAH TINGGI TEKNOLOGI GARUT</a:t>
            </a:r>
          </a:p>
          <a:p>
            <a:pPr algn="ctr"/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9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3E2F88F7-964F-4846-B825-2B643081D49B}"/>
              </a:ext>
            </a:extLst>
          </p:cNvPr>
          <p:cNvSpPr txBox="1"/>
          <p:nvPr/>
        </p:nvSpPr>
        <p:spPr>
          <a:xfrm>
            <a:off x="4547805" y="3653651"/>
            <a:ext cx="3121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leh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0643" y="1470203"/>
            <a:ext cx="2035426" cy="2001078"/>
          </a:xfrm>
          <a:prstGeom prst="rect">
            <a:avLst/>
          </a:prstGeom>
        </p:spPr>
      </p:pic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9292988" y="6377840"/>
            <a:ext cx="2743200" cy="365125"/>
          </a:xfrm>
        </p:spPr>
        <p:txBody>
          <a:bodyPr/>
          <a:lstStyle/>
          <a:p>
            <a:fld id="{59986984-93A4-4120-A24B-3D82DDC7C772}" type="slidenum">
              <a:rPr lang="en-US" smtClean="0"/>
              <a:t>0</a:t>
            </a:fld>
            <a:r>
              <a:rPr lang="en-US" dirty="0" smtClean="0"/>
              <a:t>/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2023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00" advClick="0" advTm="17460"/>
    </mc:Choice>
    <mc:Fallback xmlns="">
      <p:transition advClick="0" advTm="174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  <p:bldP spid="13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roup 62">
            <a:extLst>
              <a:ext uri="{FF2B5EF4-FFF2-40B4-BE49-F238E27FC236}">
                <a16:creationId xmlns="" xmlns:a16="http://schemas.microsoft.com/office/drawing/2014/main" id="{93CC9BE7-5948-4992-8D51-1DA23A2E5BF5}"/>
              </a:ext>
            </a:extLst>
          </p:cNvPr>
          <p:cNvGrpSpPr/>
          <p:nvPr/>
        </p:nvGrpSpPr>
        <p:grpSpPr>
          <a:xfrm>
            <a:off x="3606896" y="1512124"/>
            <a:ext cx="1805441" cy="1894017"/>
            <a:chOff x="6381342" y="2182683"/>
            <a:chExt cx="1805441" cy="1894017"/>
          </a:xfrm>
        </p:grpSpPr>
        <p:sp>
          <p:nvSpPr>
            <p:cNvPr id="64" name="Rectangle: Top Corners Rounded 2">
              <a:extLst>
                <a:ext uri="{FF2B5EF4-FFF2-40B4-BE49-F238E27FC236}">
                  <a16:creationId xmlns="" xmlns:a16="http://schemas.microsoft.com/office/drawing/2014/main" id="{FC900C28-FF5B-4738-B15A-DA1A556BE4A0}"/>
                </a:ext>
              </a:extLst>
            </p:cNvPr>
            <p:cNvSpPr/>
            <p:nvPr/>
          </p:nvSpPr>
          <p:spPr>
            <a:xfrm>
              <a:off x="6488272" y="2209800"/>
              <a:ext cx="1591582" cy="1866900"/>
            </a:xfrm>
            <a:prstGeom prst="round2SameRect">
              <a:avLst>
                <a:gd name="adj1" fmla="val 12063"/>
                <a:gd name="adj2" fmla="val 0"/>
              </a:avLst>
            </a:prstGeom>
            <a:solidFill>
              <a:srgbClr val="FEC6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TextBox 64">
              <a:extLst>
                <a:ext uri="{FF2B5EF4-FFF2-40B4-BE49-F238E27FC236}">
                  <a16:creationId xmlns="" xmlns:a16="http://schemas.microsoft.com/office/drawing/2014/main" id="{3CAD5EDC-A18C-489B-B600-2AA7BA972A16}"/>
                </a:ext>
              </a:extLst>
            </p:cNvPr>
            <p:cNvSpPr txBox="1"/>
            <p:nvPr/>
          </p:nvSpPr>
          <p:spPr>
            <a:xfrm>
              <a:off x="6381342" y="2182683"/>
              <a:ext cx="180544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chemeClr val="bg1"/>
                  </a:solidFill>
                  <a:latin typeface="Tw Cen MT" panose="020B0602020104020603" pitchFamily="34" charset="0"/>
                </a:rPr>
                <a:t>2</a:t>
              </a:r>
            </a:p>
          </p:txBody>
        </p:sp>
      </p:grpSp>
      <p:grpSp>
        <p:nvGrpSpPr>
          <p:cNvPr id="71" name="Group 70">
            <a:extLst>
              <a:ext uri="{FF2B5EF4-FFF2-40B4-BE49-F238E27FC236}">
                <a16:creationId xmlns="" xmlns:a16="http://schemas.microsoft.com/office/drawing/2014/main" id="{552EBEE0-4492-45DE-A964-67E1F254A828}"/>
              </a:ext>
            </a:extLst>
          </p:cNvPr>
          <p:cNvGrpSpPr/>
          <p:nvPr/>
        </p:nvGrpSpPr>
        <p:grpSpPr>
          <a:xfrm>
            <a:off x="600063" y="1505084"/>
            <a:ext cx="1805441" cy="1894017"/>
            <a:chOff x="1387588" y="2182683"/>
            <a:chExt cx="1805441" cy="1894017"/>
          </a:xfrm>
        </p:grpSpPr>
        <p:sp>
          <p:nvSpPr>
            <p:cNvPr id="72" name="Rectangle: Top Corners Rounded 10">
              <a:extLst>
                <a:ext uri="{FF2B5EF4-FFF2-40B4-BE49-F238E27FC236}">
                  <a16:creationId xmlns="" xmlns:a16="http://schemas.microsoft.com/office/drawing/2014/main" id="{EDC9C1CA-E5FB-4409-AB11-A6D6F244BB04}"/>
                </a:ext>
              </a:extLst>
            </p:cNvPr>
            <p:cNvSpPr/>
            <p:nvPr/>
          </p:nvSpPr>
          <p:spPr>
            <a:xfrm>
              <a:off x="1494518" y="2209800"/>
              <a:ext cx="1591582" cy="1866900"/>
            </a:xfrm>
            <a:prstGeom prst="round2SameRect">
              <a:avLst>
                <a:gd name="adj1" fmla="val 12063"/>
                <a:gd name="adj2" fmla="val 0"/>
              </a:avLst>
            </a:prstGeom>
            <a:solidFill>
              <a:srgbClr val="FF596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TextBox 72">
              <a:extLst>
                <a:ext uri="{FF2B5EF4-FFF2-40B4-BE49-F238E27FC236}">
                  <a16:creationId xmlns="" xmlns:a16="http://schemas.microsoft.com/office/drawing/2014/main" id="{ED5BB8E6-7D30-4B04-B68D-4E51D391A7CF}"/>
                </a:ext>
              </a:extLst>
            </p:cNvPr>
            <p:cNvSpPr txBox="1"/>
            <p:nvPr/>
          </p:nvSpPr>
          <p:spPr>
            <a:xfrm>
              <a:off x="1387588" y="2182683"/>
              <a:ext cx="180544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 smtClean="0">
                  <a:solidFill>
                    <a:schemeClr val="bg1"/>
                  </a:solidFill>
                  <a:latin typeface="Tw Cen MT" panose="020B0602020104020603" pitchFamily="34" charset="0"/>
                </a:rPr>
                <a:t>1</a:t>
              </a:r>
              <a:endParaRPr lang="en-US" sz="3600" b="1" dirty="0">
                <a:solidFill>
                  <a:schemeClr val="bg1"/>
                </a:solidFill>
                <a:latin typeface="Tw Cen MT" panose="020B0602020104020603" pitchFamily="34" charset="0"/>
              </a:endParaRPr>
            </a:p>
          </p:txBody>
        </p:sp>
      </p:grpSp>
      <p:sp>
        <p:nvSpPr>
          <p:cNvPr id="75" name="Freeform: Shape 13">
            <a:extLst>
              <a:ext uri="{FF2B5EF4-FFF2-40B4-BE49-F238E27FC236}">
                <a16:creationId xmlns="" xmlns:a16="http://schemas.microsoft.com/office/drawing/2014/main" id="{EFFACF65-7AA1-4442-93B4-ED26212D6CE0}"/>
              </a:ext>
            </a:extLst>
          </p:cNvPr>
          <p:cNvSpPr/>
          <p:nvPr/>
        </p:nvSpPr>
        <p:spPr>
          <a:xfrm flipV="1">
            <a:off x="706993" y="2465651"/>
            <a:ext cx="1591582" cy="3031986"/>
          </a:xfrm>
          <a:custGeom>
            <a:avLst/>
            <a:gdLst>
              <a:gd name="connsiteX0" fmla="*/ 0 w 1591582"/>
              <a:gd name="connsiteY0" fmla="*/ 3031986 h 3031986"/>
              <a:gd name="connsiteX1" fmla="*/ 357641 w 1591582"/>
              <a:gd name="connsiteY1" fmla="*/ 3031986 h 3031986"/>
              <a:gd name="connsiteX2" fmla="*/ 795791 w 1591582"/>
              <a:gd name="connsiteY2" fmla="*/ 2593836 h 3031986"/>
              <a:gd name="connsiteX3" fmla="*/ 1233941 w 1591582"/>
              <a:gd name="connsiteY3" fmla="*/ 3031986 h 3031986"/>
              <a:gd name="connsiteX4" fmla="*/ 1591582 w 1591582"/>
              <a:gd name="connsiteY4" fmla="*/ 3031986 h 3031986"/>
              <a:gd name="connsiteX5" fmla="*/ 1591582 w 1591582"/>
              <a:gd name="connsiteY5" fmla="*/ 314242 h 3031986"/>
              <a:gd name="connsiteX6" fmla="*/ 1277340 w 1591582"/>
              <a:gd name="connsiteY6" fmla="*/ 0 h 3031986"/>
              <a:gd name="connsiteX7" fmla="*/ 314242 w 1591582"/>
              <a:gd name="connsiteY7" fmla="*/ 0 h 3031986"/>
              <a:gd name="connsiteX8" fmla="*/ 0 w 1591582"/>
              <a:gd name="connsiteY8" fmla="*/ 314242 h 3031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91582" h="3031986">
                <a:moveTo>
                  <a:pt x="0" y="3031986"/>
                </a:moveTo>
                <a:lnTo>
                  <a:pt x="357641" y="3031986"/>
                </a:lnTo>
                <a:cubicBezTo>
                  <a:pt x="357641" y="2790002"/>
                  <a:pt x="553807" y="2593836"/>
                  <a:pt x="795791" y="2593836"/>
                </a:cubicBezTo>
                <a:cubicBezTo>
                  <a:pt x="1037775" y="2593836"/>
                  <a:pt x="1233941" y="2790002"/>
                  <a:pt x="1233941" y="3031986"/>
                </a:cubicBezTo>
                <a:lnTo>
                  <a:pt x="1591582" y="3031986"/>
                </a:lnTo>
                <a:lnTo>
                  <a:pt x="1591582" y="314242"/>
                </a:lnTo>
                <a:cubicBezTo>
                  <a:pt x="1591582" y="140691"/>
                  <a:pt x="1450891" y="0"/>
                  <a:pt x="1277340" y="0"/>
                </a:cubicBezTo>
                <a:lnTo>
                  <a:pt x="314242" y="0"/>
                </a:lnTo>
                <a:cubicBezTo>
                  <a:pt x="140691" y="0"/>
                  <a:pt x="0" y="140691"/>
                  <a:pt x="0" y="314242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sx="107000" sy="107000" algn="ctr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Freeform: Shape 15">
            <a:extLst>
              <a:ext uri="{FF2B5EF4-FFF2-40B4-BE49-F238E27FC236}">
                <a16:creationId xmlns="" xmlns:a16="http://schemas.microsoft.com/office/drawing/2014/main" id="{B9361B01-03EA-4A3C-8B61-BEC6A891C530}"/>
              </a:ext>
            </a:extLst>
          </p:cNvPr>
          <p:cNvSpPr/>
          <p:nvPr/>
        </p:nvSpPr>
        <p:spPr>
          <a:xfrm flipV="1">
            <a:off x="3713826" y="2472691"/>
            <a:ext cx="1591582" cy="3031986"/>
          </a:xfrm>
          <a:custGeom>
            <a:avLst/>
            <a:gdLst>
              <a:gd name="connsiteX0" fmla="*/ 0 w 1591582"/>
              <a:gd name="connsiteY0" fmla="*/ 3031986 h 3031986"/>
              <a:gd name="connsiteX1" fmla="*/ 357641 w 1591582"/>
              <a:gd name="connsiteY1" fmla="*/ 3031986 h 3031986"/>
              <a:gd name="connsiteX2" fmla="*/ 795791 w 1591582"/>
              <a:gd name="connsiteY2" fmla="*/ 2593836 h 3031986"/>
              <a:gd name="connsiteX3" fmla="*/ 1233941 w 1591582"/>
              <a:gd name="connsiteY3" fmla="*/ 3031986 h 3031986"/>
              <a:gd name="connsiteX4" fmla="*/ 1591582 w 1591582"/>
              <a:gd name="connsiteY4" fmla="*/ 3031986 h 3031986"/>
              <a:gd name="connsiteX5" fmla="*/ 1591582 w 1591582"/>
              <a:gd name="connsiteY5" fmla="*/ 314242 h 3031986"/>
              <a:gd name="connsiteX6" fmla="*/ 1277340 w 1591582"/>
              <a:gd name="connsiteY6" fmla="*/ 0 h 3031986"/>
              <a:gd name="connsiteX7" fmla="*/ 314242 w 1591582"/>
              <a:gd name="connsiteY7" fmla="*/ 0 h 3031986"/>
              <a:gd name="connsiteX8" fmla="*/ 0 w 1591582"/>
              <a:gd name="connsiteY8" fmla="*/ 314242 h 3031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91582" h="3031986">
                <a:moveTo>
                  <a:pt x="0" y="3031986"/>
                </a:moveTo>
                <a:lnTo>
                  <a:pt x="357641" y="3031986"/>
                </a:lnTo>
                <a:cubicBezTo>
                  <a:pt x="357641" y="2790002"/>
                  <a:pt x="553807" y="2593836"/>
                  <a:pt x="795791" y="2593836"/>
                </a:cubicBezTo>
                <a:cubicBezTo>
                  <a:pt x="1037775" y="2593836"/>
                  <a:pt x="1233941" y="2790002"/>
                  <a:pt x="1233941" y="3031986"/>
                </a:cubicBezTo>
                <a:lnTo>
                  <a:pt x="1591582" y="3031986"/>
                </a:lnTo>
                <a:lnTo>
                  <a:pt x="1591582" y="314242"/>
                </a:lnTo>
                <a:cubicBezTo>
                  <a:pt x="1591582" y="140691"/>
                  <a:pt x="1450891" y="0"/>
                  <a:pt x="1277340" y="0"/>
                </a:cubicBezTo>
                <a:lnTo>
                  <a:pt x="314242" y="0"/>
                </a:lnTo>
                <a:cubicBezTo>
                  <a:pt x="140691" y="0"/>
                  <a:pt x="0" y="140691"/>
                  <a:pt x="0" y="314242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sx="107000" sy="107000" algn="ctr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TextBox 78">
            <a:extLst>
              <a:ext uri="{FF2B5EF4-FFF2-40B4-BE49-F238E27FC236}">
                <a16:creationId xmlns="" xmlns:a16="http://schemas.microsoft.com/office/drawing/2014/main" id="{F31B2A75-FB0A-437A-8125-F1D20CC48347}"/>
              </a:ext>
            </a:extLst>
          </p:cNvPr>
          <p:cNvSpPr txBox="1"/>
          <p:nvPr/>
        </p:nvSpPr>
        <p:spPr>
          <a:xfrm>
            <a:off x="701324" y="3159843"/>
            <a:ext cx="1591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5969"/>
                </a:solidFill>
                <a:latin typeface="Tw Cen MT" panose="020B0602020104020603" pitchFamily="34" charset="0"/>
              </a:rPr>
              <a:t>LATAR BELAKANG</a:t>
            </a:r>
            <a:endParaRPr lang="en-US" sz="1600" b="1" dirty="0">
              <a:solidFill>
                <a:srgbClr val="FF5969"/>
              </a:solidFill>
              <a:latin typeface="Tw Cen MT" panose="020B0602020104020603" pitchFamily="34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="" xmlns:a16="http://schemas.microsoft.com/office/drawing/2014/main" id="{2E70DA12-9072-46DF-B72E-39402345EEC3}"/>
              </a:ext>
            </a:extLst>
          </p:cNvPr>
          <p:cNvSpPr txBox="1"/>
          <p:nvPr/>
        </p:nvSpPr>
        <p:spPr>
          <a:xfrm>
            <a:off x="3713826" y="3166883"/>
            <a:ext cx="15915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EC630"/>
                </a:solidFill>
                <a:latin typeface="Tw Cen MT" panose="020B0602020104020603" pitchFamily="34" charset="0"/>
              </a:rPr>
              <a:t>METODOLOGI PENELITIAN</a:t>
            </a:r>
          </a:p>
        </p:txBody>
      </p:sp>
      <p:pic>
        <p:nvPicPr>
          <p:cNvPr id="87" name="Picture 86">
            <a:extLst>
              <a:ext uri="{FF2B5EF4-FFF2-40B4-BE49-F238E27FC236}">
                <a16:creationId xmlns="" xmlns:a16="http://schemas.microsoft.com/office/drawing/2014/main" id="{F688B9E9-F7FF-4F97-9ECC-7343BE7F4E8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306" y="4242886"/>
            <a:ext cx="894354" cy="894352"/>
          </a:xfrm>
          <a:prstGeom prst="rect">
            <a:avLst/>
          </a:prstGeom>
        </p:spPr>
      </p:pic>
      <p:pic>
        <p:nvPicPr>
          <p:cNvPr id="89" name="Picture 88">
            <a:extLst>
              <a:ext uri="{FF2B5EF4-FFF2-40B4-BE49-F238E27FC236}">
                <a16:creationId xmlns="" xmlns:a16="http://schemas.microsoft.com/office/drawing/2014/main" id="{5AE8E0F8-C86E-4EBA-8242-BE733E60B81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2400" y="4249926"/>
            <a:ext cx="907482" cy="907480"/>
          </a:xfrm>
          <a:prstGeom prst="rect">
            <a:avLst/>
          </a:prstGeom>
        </p:spPr>
      </p:pic>
      <p:sp>
        <p:nvSpPr>
          <p:cNvPr id="2" name="Rounded Rectangle 1"/>
          <p:cNvSpPr/>
          <p:nvPr/>
        </p:nvSpPr>
        <p:spPr>
          <a:xfrm>
            <a:off x="-168881" y="314702"/>
            <a:ext cx="3819295" cy="699638"/>
          </a:xfrm>
          <a:prstGeom prst="roundRect">
            <a:avLst>
              <a:gd name="adj" fmla="val 643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="" xmlns:a16="http://schemas.microsoft.com/office/drawing/2014/main" id="{C339F22C-7307-4466-887C-18D3FB0BDEAF}"/>
              </a:ext>
            </a:extLst>
          </p:cNvPr>
          <p:cNvSpPr txBox="1"/>
          <p:nvPr/>
        </p:nvSpPr>
        <p:spPr>
          <a:xfrm>
            <a:off x="326338" y="376557"/>
            <a:ext cx="28792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  <a:latin typeface="Bauhaus 93" panose="04030905020B02020C02" pitchFamily="82" charset="0"/>
              </a:rPr>
              <a:t>TUBUH UTAMA</a:t>
            </a:r>
            <a:endParaRPr lang="en-US" sz="3200" dirty="0">
              <a:solidFill>
                <a:schemeClr val="bg1"/>
              </a:solidFill>
              <a:latin typeface="Bauhaus 93" panose="04030905020B02020C02" pitchFamily="82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="" xmlns:a16="http://schemas.microsoft.com/office/drawing/2014/main" id="{93CC9BE7-5948-4992-8D51-1DA23A2E5BF5}"/>
              </a:ext>
            </a:extLst>
          </p:cNvPr>
          <p:cNvGrpSpPr/>
          <p:nvPr/>
        </p:nvGrpSpPr>
        <p:grpSpPr>
          <a:xfrm>
            <a:off x="6506799" y="1512124"/>
            <a:ext cx="1805441" cy="1894017"/>
            <a:chOff x="6381342" y="2182683"/>
            <a:chExt cx="1805441" cy="1894017"/>
          </a:xfrm>
        </p:grpSpPr>
        <p:sp>
          <p:nvSpPr>
            <p:cNvPr id="24" name="Rectangle: Top Corners Rounded 2">
              <a:extLst>
                <a:ext uri="{FF2B5EF4-FFF2-40B4-BE49-F238E27FC236}">
                  <a16:creationId xmlns="" xmlns:a16="http://schemas.microsoft.com/office/drawing/2014/main" id="{FC900C28-FF5B-4738-B15A-DA1A556BE4A0}"/>
                </a:ext>
              </a:extLst>
            </p:cNvPr>
            <p:cNvSpPr/>
            <p:nvPr/>
          </p:nvSpPr>
          <p:spPr>
            <a:xfrm>
              <a:off x="6488272" y="2209800"/>
              <a:ext cx="1591582" cy="1866900"/>
            </a:xfrm>
            <a:prstGeom prst="round2SameRect">
              <a:avLst>
                <a:gd name="adj1" fmla="val 12063"/>
                <a:gd name="adj2" fmla="val 0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TextBox 24">
              <a:extLst>
                <a:ext uri="{FF2B5EF4-FFF2-40B4-BE49-F238E27FC236}">
                  <a16:creationId xmlns="" xmlns:a16="http://schemas.microsoft.com/office/drawing/2014/main" id="{3CAD5EDC-A18C-489B-B600-2AA7BA972A16}"/>
                </a:ext>
              </a:extLst>
            </p:cNvPr>
            <p:cNvSpPr txBox="1"/>
            <p:nvPr/>
          </p:nvSpPr>
          <p:spPr>
            <a:xfrm>
              <a:off x="6381342" y="2182683"/>
              <a:ext cx="180544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>
                  <a:solidFill>
                    <a:schemeClr val="bg1"/>
                  </a:solidFill>
                  <a:latin typeface="Tw Cen MT" panose="020B0602020104020603" pitchFamily="34" charset="0"/>
                </a:rPr>
                <a:t>3</a:t>
              </a:r>
            </a:p>
          </p:txBody>
        </p:sp>
      </p:grpSp>
      <p:sp>
        <p:nvSpPr>
          <p:cNvPr id="26" name="Freeform: Shape 15">
            <a:extLst>
              <a:ext uri="{FF2B5EF4-FFF2-40B4-BE49-F238E27FC236}">
                <a16:creationId xmlns="" xmlns:a16="http://schemas.microsoft.com/office/drawing/2014/main" id="{B9361B01-03EA-4A3C-8B61-BEC6A891C530}"/>
              </a:ext>
            </a:extLst>
          </p:cNvPr>
          <p:cNvSpPr/>
          <p:nvPr/>
        </p:nvSpPr>
        <p:spPr>
          <a:xfrm flipV="1">
            <a:off x="6613729" y="2472691"/>
            <a:ext cx="1591582" cy="3031986"/>
          </a:xfrm>
          <a:custGeom>
            <a:avLst/>
            <a:gdLst>
              <a:gd name="connsiteX0" fmla="*/ 0 w 1591582"/>
              <a:gd name="connsiteY0" fmla="*/ 3031986 h 3031986"/>
              <a:gd name="connsiteX1" fmla="*/ 357641 w 1591582"/>
              <a:gd name="connsiteY1" fmla="*/ 3031986 h 3031986"/>
              <a:gd name="connsiteX2" fmla="*/ 795791 w 1591582"/>
              <a:gd name="connsiteY2" fmla="*/ 2593836 h 3031986"/>
              <a:gd name="connsiteX3" fmla="*/ 1233941 w 1591582"/>
              <a:gd name="connsiteY3" fmla="*/ 3031986 h 3031986"/>
              <a:gd name="connsiteX4" fmla="*/ 1591582 w 1591582"/>
              <a:gd name="connsiteY4" fmla="*/ 3031986 h 3031986"/>
              <a:gd name="connsiteX5" fmla="*/ 1591582 w 1591582"/>
              <a:gd name="connsiteY5" fmla="*/ 314242 h 3031986"/>
              <a:gd name="connsiteX6" fmla="*/ 1277340 w 1591582"/>
              <a:gd name="connsiteY6" fmla="*/ 0 h 3031986"/>
              <a:gd name="connsiteX7" fmla="*/ 314242 w 1591582"/>
              <a:gd name="connsiteY7" fmla="*/ 0 h 3031986"/>
              <a:gd name="connsiteX8" fmla="*/ 0 w 1591582"/>
              <a:gd name="connsiteY8" fmla="*/ 314242 h 3031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91582" h="3031986">
                <a:moveTo>
                  <a:pt x="0" y="3031986"/>
                </a:moveTo>
                <a:lnTo>
                  <a:pt x="357641" y="3031986"/>
                </a:lnTo>
                <a:cubicBezTo>
                  <a:pt x="357641" y="2790002"/>
                  <a:pt x="553807" y="2593836"/>
                  <a:pt x="795791" y="2593836"/>
                </a:cubicBezTo>
                <a:cubicBezTo>
                  <a:pt x="1037775" y="2593836"/>
                  <a:pt x="1233941" y="2790002"/>
                  <a:pt x="1233941" y="3031986"/>
                </a:cubicBezTo>
                <a:lnTo>
                  <a:pt x="1591582" y="3031986"/>
                </a:lnTo>
                <a:lnTo>
                  <a:pt x="1591582" y="314242"/>
                </a:lnTo>
                <a:cubicBezTo>
                  <a:pt x="1591582" y="140691"/>
                  <a:pt x="1450891" y="0"/>
                  <a:pt x="1277340" y="0"/>
                </a:cubicBezTo>
                <a:lnTo>
                  <a:pt x="314242" y="0"/>
                </a:lnTo>
                <a:cubicBezTo>
                  <a:pt x="140691" y="0"/>
                  <a:pt x="0" y="140691"/>
                  <a:pt x="0" y="314242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sx="107000" sy="107000" algn="ctr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="" xmlns:a16="http://schemas.microsoft.com/office/drawing/2014/main" id="{2E70DA12-9072-46DF-B72E-39402345EEC3}"/>
              </a:ext>
            </a:extLst>
          </p:cNvPr>
          <p:cNvSpPr txBox="1"/>
          <p:nvPr/>
        </p:nvSpPr>
        <p:spPr>
          <a:xfrm>
            <a:off x="6613729" y="3166883"/>
            <a:ext cx="159158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700" b="1" dirty="0" smtClean="0">
                <a:solidFill>
                  <a:srgbClr val="8EA9DB"/>
                </a:solidFill>
                <a:latin typeface="Tw Cen MT" panose="020B0602020104020603" pitchFamily="34" charset="0"/>
              </a:rPr>
              <a:t>HASIL DAN</a:t>
            </a:r>
          </a:p>
          <a:p>
            <a:pPr algn="ctr"/>
            <a:r>
              <a:rPr lang="en-US" sz="1700" b="1" dirty="0" smtClean="0">
                <a:solidFill>
                  <a:srgbClr val="8EA9DB"/>
                </a:solidFill>
                <a:latin typeface="Tw Cen MT" panose="020B0602020104020603" pitchFamily="34" charset="0"/>
              </a:rPr>
              <a:t>PEMBAHASAN</a:t>
            </a:r>
            <a:endParaRPr lang="en-US" sz="1700" b="1" dirty="0">
              <a:solidFill>
                <a:srgbClr val="8EA9DB"/>
              </a:solidFill>
              <a:latin typeface="Tw Cen MT" panose="020B0602020104020603" pitchFamily="34" charset="0"/>
            </a:endParaRPr>
          </a:p>
        </p:txBody>
      </p:sp>
      <p:pic>
        <p:nvPicPr>
          <p:cNvPr id="30" name="Picture 29">
            <a:extLst>
              <a:ext uri="{FF2B5EF4-FFF2-40B4-BE49-F238E27FC236}">
                <a16:creationId xmlns="" xmlns:a16="http://schemas.microsoft.com/office/drawing/2014/main" id="{5AE8E0F8-C86E-4EBA-8242-BE733E60B81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409" y="4249926"/>
            <a:ext cx="898220" cy="907480"/>
          </a:xfrm>
          <a:prstGeom prst="rect">
            <a:avLst/>
          </a:prstGeom>
        </p:spPr>
      </p:pic>
      <p:grpSp>
        <p:nvGrpSpPr>
          <p:cNvPr id="29" name="Group 28">
            <a:extLst>
              <a:ext uri="{FF2B5EF4-FFF2-40B4-BE49-F238E27FC236}">
                <a16:creationId xmlns="" xmlns:a16="http://schemas.microsoft.com/office/drawing/2014/main" id="{93CC9BE7-5948-4992-8D51-1DA23A2E5BF5}"/>
              </a:ext>
            </a:extLst>
          </p:cNvPr>
          <p:cNvGrpSpPr/>
          <p:nvPr/>
        </p:nvGrpSpPr>
        <p:grpSpPr>
          <a:xfrm>
            <a:off x="9513632" y="1512124"/>
            <a:ext cx="1805441" cy="1894017"/>
            <a:chOff x="6381342" y="2182683"/>
            <a:chExt cx="1805441" cy="1894017"/>
          </a:xfrm>
        </p:grpSpPr>
        <p:sp>
          <p:nvSpPr>
            <p:cNvPr id="31" name="Rectangle: Top Corners Rounded 2">
              <a:extLst>
                <a:ext uri="{FF2B5EF4-FFF2-40B4-BE49-F238E27FC236}">
                  <a16:creationId xmlns="" xmlns:a16="http://schemas.microsoft.com/office/drawing/2014/main" id="{FC900C28-FF5B-4738-B15A-DA1A556BE4A0}"/>
                </a:ext>
              </a:extLst>
            </p:cNvPr>
            <p:cNvSpPr/>
            <p:nvPr/>
          </p:nvSpPr>
          <p:spPr>
            <a:xfrm>
              <a:off x="6488272" y="2209800"/>
              <a:ext cx="1591582" cy="1866900"/>
            </a:xfrm>
            <a:prstGeom prst="round2SameRect">
              <a:avLst>
                <a:gd name="adj1" fmla="val 12063"/>
                <a:gd name="adj2" fmla="val 0"/>
              </a:avLst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TextBox 31">
              <a:extLst>
                <a:ext uri="{FF2B5EF4-FFF2-40B4-BE49-F238E27FC236}">
                  <a16:creationId xmlns="" xmlns:a16="http://schemas.microsoft.com/office/drawing/2014/main" id="{3CAD5EDC-A18C-489B-B600-2AA7BA972A16}"/>
                </a:ext>
              </a:extLst>
            </p:cNvPr>
            <p:cNvSpPr txBox="1"/>
            <p:nvPr/>
          </p:nvSpPr>
          <p:spPr>
            <a:xfrm>
              <a:off x="6381342" y="2182683"/>
              <a:ext cx="180544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b="1" dirty="0" smtClean="0">
                  <a:solidFill>
                    <a:schemeClr val="bg1"/>
                  </a:solidFill>
                  <a:latin typeface="Tw Cen MT" panose="020B0602020104020603" pitchFamily="34" charset="0"/>
                </a:rPr>
                <a:t>4</a:t>
              </a:r>
              <a:endParaRPr lang="en-US" sz="3600" b="1" dirty="0">
                <a:solidFill>
                  <a:schemeClr val="bg1"/>
                </a:solidFill>
                <a:latin typeface="Tw Cen MT" panose="020B0602020104020603" pitchFamily="34" charset="0"/>
              </a:endParaRPr>
            </a:p>
          </p:txBody>
        </p:sp>
      </p:grpSp>
      <p:sp>
        <p:nvSpPr>
          <p:cNvPr id="33" name="Freeform: Shape 15">
            <a:extLst>
              <a:ext uri="{FF2B5EF4-FFF2-40B4-BE49-F238E27FC236}">
                <a16:creationId xmlns="" xmlns:a16="http://schemas.microsoft.com/office/drawing/2014/main" id="{B9361B01-03EA-4A3C-8B61-BEC6A891C530}"/>
              </a:ext>
            </a:extLst>
          </p:cNvPr>
          <p:cNvSpPr/>
          <p:nvPr/>
        </p:nvSpPr>
        <p:spPr>
          <a:xfrm flipV="1">
            <a:off x="9620562" y="2483593"/>
            <a:ext cx="1585859" cy="3021084"/>
          </a:xfrm>
          <a:custGeom>
            <a:avLst/>
            <a:gdLst>
              <a:gd name="connsiteX0" fmla="*/ 0 w 1591582"/>
              <a:gd name="connsiteY0" fmla="*/ 3031986 h 3031986"/>
              <a:gd name="connsiteX1" fmla="*/ 357641 w 1591582"/>
              <a:gd name="connsiteY1" fmla="*/ 3031986 h 3031986"/>
              <a:gd name="connsiteX2" fmla="*/ 795791 w 1591582"/>
              <a:gd name="connsiteY2" fmla="*/ 2593836 h 3031986"/>
              <a:gd name="connsiteX3" fmla="*/ 1233941 w 1591582"/>
              <a:gd name="connsiteY3" fmla="*/ 3031986 h 3031986"/>
              <a:gd name="connsiteX4" fmla="*/ 1591582 w 1591582"/>
              <a:gd name="connsiteY4" fmla="*/ 3031986 h 3031986"/>
              <a:gd name="connsiteX5" fmla="*/ 1591582 w 1591582"/>
              <a:gd name="connsiteY5" fmla="*/ 314242 h 3031986"/>
              <a:gd name="connsiteX6" fmla="*/ 1277340 w 1591582"/>
              <a:gd name="connsiteY6" fmla="*/ 0 h 3031986"/>
              <a:gd name="connsiteX7" fmla="*/ 314242 w 1591582"/>
              <a:gd name="connsiteY7" fmla="*/ 0 h 3031986"/>
              <a:gd name="connsiteX8" fmla="*/ 0 w 1591582"/>
              <a:gd name="connsiteY8" fmla="*/ 314242 h 30319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91582" h="3031986">
                <a:moveTo>
                  <a:pt x="0" y="3031986"/>
                </a:moveTo>
                <a:lnTo>
                  <a:pt x="357641" y="3031986"/>
                </a:lnTo>
                <a:cubicBezTo>
                  <a:pt x="357641" y="2790002"/>
                  <a:pt x="553807" y="2593836"/>
                  <a:pt x="795791" y="2593836"/>
                </a:cubicBezTo>
                <a:cubicBezTo>
                  <a:pt x="1037775" y="2593836"/>
                  <a:pt x="1233941" y="2790002"/>
                  <a:pt x="1233941" y="3031986"/>
                </a:cubicBezTo>
                <a:lnTo>
                  <a:pt x="1591582" y="3031986"/>
                </a:lnTo>
                <a:lnTo>
                  <a:pt x="1591582" y="314242"/>
                </a:lnTo>
                <a:cubicBezTo>
                  <a:pt x="1591582" y="140691"/>
                  <a:pt x="1450891" y="0"/>
                  <a:pt x="1277340" y="0"/>
                </a:cubicBezTo>
                <a:lnTo>
                  <a:pt x="314242" y="0"/>
                </a:lnTo>
                <a:cubicBezTo>
                  <a:pt x="140691" y="0"/>
                  <a:pt x="0" y="140691"/>
                  <a:pt x="0" y="314242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sx="107000" sy="107000" algn="ctr" rotWithShape="0">
              <a:prstClr val="black">
                <a:alpha val="2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>
            <a:extLst>
              <a:ext uri="{FF2B5EF4-FFF2-40B4-BE49-F238E27FC236}">
                <a16:creationId xmlns="" xmlns:a16="http://schemas.microsoft.com/office/drawing/2014/main" id="{2E70DA12-9072-46DF-B72E-39402345EEC3}"/>
              </a:ext>
            </a:extLst>
          </p:cNvPr>
          <p:cNvSpPr txBox="1"/>
          <p:nvPr/>
        </p:nvSpPr>
        <p:spPr>
          <a:xfrm>
            <a:off x="9620562" y="3166883"/>
            <a:ext cx="15915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92D050"/>
                </a:solidFill>
                <a:latin typeface="Tw Cen MT" panose="020B0602020104020603" pitchFamily="34" charset="0"/>
              </a:rPr>
              <a:t>KESIMPULA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6231" y="4249926"/>
            <a:ext cx="914520" cy="91452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9284822" y="6492875"/>
            <a:ext cx="2743200" cy="365125"/>
          </a:xfrm>
        </p:spPr>
        <p:txBody>
          <a:bodyPr/>
          <a:lstStyle/>
          <a:p>
            <a:r>
              <a:rPr lang="en-US" dirty="0" smtClean="0"/>
              <a:t>2/</a:t>
            </a:r>
            <a:r>
              <a:rPr lang="id-ID" dirty="0" smtClean="0"/>
              <a:t>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79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00" advClick="0" advTm="23640"/>
    </mc:Choice>
    <mc:Fallback xmlns="">
      <p:transition advClick="0" advTm="236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250"/>
                            </p:stCondLst>
                            <p:childTnLst>
                              <p:par>
                                <p:cTn id="4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250"/>
                            </p:stCondLst>
                            <p:childTnLst>
                              <p:par>
                                <p:cTn id="7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2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250"/>
                            </p:stCondLst>
                            <p:childTnLst>
                              <p:par>
                                <p:cTn id="9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77" grpId="0" animBg="1"/>
      <p:bldP spid="79" grpId="0"/>
      <p:bldP spid="85" grpId="0"/>
      <p:bldP spid="2" grpId="0" animBg="1"/>
      <p:bldP spid="22" grpId="0"/>
      <p:bldP spid="26" grpId="0" animBg="1"/>
      <p:bldP spid="27" grpId="0"/>
      <p:bldP spid="33" grpId="0" animBg="1"/>
      <p:bldP spid="3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-168881" y="314702"/>
            <a:ext cx="3819295" cy="699638"/>
          </a:xfrm>
          <a:prstGeom prst="roundRect">
            <a:avLst>
              <a:gd name="adj" fmla="val 6435"/>
            </a:avLst>
          </a:prstGeom>
          <a:solidFill>
            <a:srgbClr val="FF596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="" xmlns:a16="http://schemas.microsoft.com/office/drawing/2014/main" id="{C339F22C-7307-4466-887C-18D3FB0BDEAF}"/>
              </a:ext>
            </a:extLst>
          </p:cNvPr>
          <p:cNvSpPr txBox="1"/>
          <p:nvPr/>
        </p:nvSpPr>
        <p:spPr>
          <a:xfrm>
            <a:off x="189859" y="376557"/>
            <a:ext cx="33240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chemeClr val="bg1"/>
                </a:solidFill>
                <a:latin typeface="Bauhaus 93" panose="04030905020B02020C02" pitchFamily="82" charset="0"/>
              </a:rPr>
              <a:t>Latar</a:t>
            </a:r>
            <a:r>
              <a:rPr lang="en-US" sz="3200" dirty="0" smtClean="0">
                <a:solidFill>
                  <a:schemeClr val="bg1"/>
                </a:solidFill>
                <a:latin typeface="Bauhaus 93" panose="04030905020B02020C02" pitchFamily="82" charset="0"/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  <a:latin typeface="Bauhaus 93" panose="04030905020B02020C02" pitchFamily="82" charset="0"/>
              </a:rPr>
              <a:t>Belakang</a:t>
            </a:r>
            <a:endParaRPr lang="en-US" sz="3200" dirty="0">
              <a:solidFill>
                <a:schemeClr val="bg1"/>
              </a:solidFill>
              <a:latin typeface="Bauhaus 93" panose="04030905020B02020C02" pitchFamily="82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71997" y="1651354"/>
            <a:ext cx="7702173" cy="11339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id-ID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a yang dimaksud dengan BAPPEDA?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id-ID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gas Pokok Fungsi dari BAPPED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ub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da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tbang</a:t>
            </a:r>
            <a:r>
              <a:rPr lang="id-ID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320283" y="6347528"/>
            <a:ext cx="2743200" cy="365125"/>
          </a:xfrm>
        </p:spPr>
        <p:txBody>
          <a:bodyPr/>
          <a:lstStyle/>
          <a:p>
            <a:r>
              <a:rPr lang="en-US" dirty="0" smtClean="0"/>
              <a:t>3/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945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00" advClick="0" advTm="29050"/>
    </mc:Choice>
    <mc:Fallback xmlns="">
      <p:transition advClick="0" advTm="2905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-168882" y="314702"/>
            <a:ext cx="5388581" cy="699638"/>
          </a:xfrm>
          <a:prstGeom prst="roundRect">
            <a:avLst>
              <a:gd name="adj" fmla="val 6435"/>
            </a:avLst>
          </a:prstGeom>
          <a:solidFill>
            <a:srgbClr val="FEC63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="" xmlns:a16="http://schemas.microsoft.com/office/drawing/2014/main" id="{C339F22C-7307-4466-887C-18D3FB0BDEAF}"/>
              </a:ext>
            </a:extLst>
          </p:cNvPr>
          <p:cNvSpPr txBox="1"/>
          <p:nvPr/>
        </p:nvSpPr>
        <p:spPr>
          <a:xfrm>
            <a:off x="-48233" y="372133"/>
            <a:ext cx="51472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chemeClr val="bg1"/>
                </a:solidFill>
                <a:latin typeface="Bauhaus 93" panose="04030905020B02020C02" pitchFamily="82" charset="0"/>
              </a:rPr>
              <a:t>Metodologi</a:t>
            </a:r>
            <a:r>
              <a:rPr lang="en-US" sz="3200" dirty="0" smtClean="0">
                <a:solidFill>
                  <a:schemeClr val="bg1"/>
                </a:solidFill>
                <a:latin typeface="Bauhaus 93" panose="04030905020B02020C02" pitchFamily="82" charset="0"/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  <a:latin typeface="Bauhaus 93" panose="04030905020B02020C02" pitchFamily="82" charset="0"/>
              </a:rPr>
              <a:t>Penelitian</a:t>
            </a:r>
            <a:endParaRPr lang="en-US" sz="3200" dirty="0">
              <a:solidFill>
                <a:schemeClr val="bg1"/>
              </a:solidFill>
              <a:latin typeface="Bauhaus 93" panose="04030905020B02020C02" pitchFamily="82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074" y="1898465"/>
            <a:ext cx="6093726" cy="401110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52400" y="1280161"/>
            <a:ext cx="3696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k Breakdown Structure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96400" y="6388467"/>
            <a:ext cx="2743200" cy="365125"/>
          </a:xfrm>
        </p:spPr>
        <p:txBody>
          <a:bodyPr/>
          <a:lstStyle/>
          <a:p>
            <a:r>
              <a:rPr lang="en-US" dirty="0"/>
              <a:t>4</a:t>
            </a:r>
            <a:r>
              <a:rPr lang="en-US" dirty="0" smtClean="0"/>
              <a:t>/6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574507" y="1610436"/>
            <a:ext cx="997756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344336"/>
              </p:ext>
            </p:extLst>
          </p:nvPr>
        </p:nvGraphicFramePr>
        <p:xfrm>
          <a:off x="6632812" y="1610436"/>
          <a:ext cx="5406787" cy="3439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6" imgW="12515968" imgH="5686405" progId="Visio.Drawing.15">
                  <p:embed/>
                </p:oleObj>
              </mc:Choice>
              <mc:Fallback>
                <p:oleObj name="Visio" r:id="rId6" imgW="12515968" imgH="56864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2812" y="1610436"/>
                        <a:ext cx="5406787" cy="3439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933898" y="5257404"/>
            <a:ext cx="30713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agram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ur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ktivita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213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00" advClick="0" advTm="25030"/>
    </mc:Choice>
    <mc:Fallback xmlns="">
      <p:transition advClick="0" advTm="2503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2" grpId="0"/>
      <p:bldP spid="3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-168884" y="188740"/>
            <a:ext cx="4702781" cy="699638"/>
          </a:xfrm>
          <a:prstGeom prst="roundRect">
            <a:avLst>
              <a:gd name="adj" fmla="val 6435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="" xmlns:a16="http://schemas.microsoft.com/office/drawing/2014/main" id="{C339F22C-7307-4466-887C-18D3FB0BDEAF}"/>
              </a:ext>
            </a:extLst>
          </p:cNvPr>
          <p:cNvSpPr txBox="1"/>
          <p:nvPr/>
        </p:nvSpPr>
        <p:spPr>
          <a:xfrm>
            <a:off x="-10135" y="246171"/>
            <a:ext cx="43852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chemeClr val="bg1"/>
                </a:solidFill>
                <a:latin typeface="Bauhaus 93" panose="04030905020B02020C02" pitchFamily="82" charset="0"/>
              </a:rPr>
              <a:t>Hasil</a:t>
            </a:r>
            <a:r>
              <a:rPr lang="en-US" sz="3200" dirty="0" smtClean="0">
                <a:solidFill>
                  <a:schemeClr val="bg1"/>
                </a:solidFill>
                <a:latin typeface="Bauhaus 93" panose="04030905020B02020C02" pitchFamily="82" charset="0"/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  <a:latin typeface="Bauhaus 93" panose="04030905020B02020C02" pitchFamily="82" charset="0"/>
              </a:rPr>
              <a:t>dan</a:t>
            </a:r>
            <a:r>
              <a:rPr lang="en-US" sz="3200" dirty="0" smtClean="0">
                <a:solidFill>
                  <a:schemeClr val="bg1"/>
                </a:solidFill>
                <a:latin typeface="Bauhaus 93" panose="04030905020B02020C02" pitchFamily="82" charset="0"/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  <a:latin typeface="Bauhaus 93" panose="04030905020B02020C02" pitchFamily="82" charset="0"/>
              </a:rPr>
              <a:t>Pembahasan</a:t>
            </a:r>
            <a:endParaRPr lang="en-US" sz="3200" dirty="0">
              <a:solidFill>
                <a:schemeClr val="bg1"/>
              </a:solidFill>
              <a:latin typeface="Bauhaus 93" panose="04030905020B02020C02" pitchFamily="82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1606" y="888377"/>
            <a:ext cx="44566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ses bisnis yang sedang berjalan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5742" y="1350042"/>
            <a:ext cx="4106631" cy="5507958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85027" y="6332240"/>
            <a:ext cx="2743200" cy="365125"/>
          </a:xfrm>
        </p:spPr>
        <p:txBody>
          <a:bodyPr/>
          <a:lstStyle/>
          <a:p>
            <a:r>
              <a:rPr lang="en-US" dirty="0"/>
              <a:t>5</a:t>
            </a:r>
            <a:r>
              <a:rPr lang="en-US" dirty="0" smtClean="0"/>
              <a:t>/6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1339" y="1168400"/>
            <a:ext cx="5040630" cy="43053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232353" y="5562747"/>
            <a:ext cx="24913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iagram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7443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00" advClick="0" advTm="180000"/>
    </mc:Choice>
    <mc:Fallback xmlns="">
      <p:transition advClick="0" advTm="18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2" grpId="0"/>
      <p:bldP spid="3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-168881" y="314702"/>
            <a:ext cx="3819295" cy="699638"/>
          </a:xfrm>
          <a:prstGeom prst="roundRect">
            <a:avLst>
              <a:gd name="adj" fmla="val 643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C339F22C-7307-4466-887C-18D3FB0BDEAF}"/>
              </a:ext>
            </a:extLst>
          </p:cNvPr>
          <p:cNvSpPr txBox="1"/>
          <p:nvPr/>
        </p:nvSpPr>
        <p:spPr>
          <a:xfrm>
            <a:off x="-168880" y="376557"/>
            <a:ext cx="394931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chemeClr val="bg1"/>
                </a:solidFill>
                <a:latin typeface="Bauhaus 93" panose="04030905020B02020C02" pitchFamily="82" charset="0"/>
              </a:rPr>
              <a:t>Kesimpulan</a:t>
            </a:r>
            <a:endParaRPr lang="en-US" sz="3200" dirty="0">
              <a:solidFill>
                <a:schemeClr val="bg1"/>
              </a:solidFill>
              <a:latin typeface="Bauhaus 93" panose="04030905020B02020C02" pitchFamily="82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225510" y="6337852"/>
            <a:ext cx="2743200" cy="365125"/>
          </a:xfrm>
        </p:spPr>
        <p:txBody>
          <a:bodyPr/>
          <a:lstStyle/>
          <a:p>
            <a:r>
              <a:rPr lang="en-US" dirty="0" smtClean="0"/>
              <a:t>6/6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89859" y="1351103"/>
            <a:ext cx="1143005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sz="2400" dirty="0" err="1"/>
              <a:t>Kerja</a:t>
            </a:r>
            <a:r>
              <a:rPr lang="en-US" sz="2400" dirty="0"/>
              <a:t> </a:t>
            </a:r>
            <a:r>
              <a:rPr lang="en-US" sz="2400" dirty="0" err="1"/>
              <a:t>praktik</a:t>
            </a:r>
            <a:r>
              <a:rPr lang="en-US" sz="2400" dirty="0"/>
              <a:t> yang </a:t>
            </a:r>
            <a:r>
              <a:rPr lang="en-US" sz="2400" dirty="0" err="1"/>
              <a:t>dilakukan</a:t>
            </a:r>
            <a:r>
              <a:rPr lang="en-US" sz="2400" dirty="0"/>
              <a:t> di </a:t>
            </a:r>
            <a:r>
              <a:rPr lang="en-US" sz="2400" dirty="0" err="1"/>
              <a:t>Bappeda</a:t>
            </a:r>
            <a:r>
              <a:rPr lang="en-US" sz="2400" dirty="0"/>
              <a:t> </a:t>
            </a:r>
            <a:r>
              <a:rPr lang="en-US" sz="2400" dirty="0" err="1" smtClean="0"/>
              <a:t>Kab</a:t>
            </a:r>
            <a:r>
              <a:rPr lang="en-US" sz="2400" dirty="0"/>
              <a:t>. </a:t>
            </a:r>
            <a:r>
              <a:rPr lang="en-US" sz="2400" dirty="0" err="1"/>
              <a:t>Garut</a:t>
            </a:r>
            <a:r>
              <a:rPr lang="en-US" sz="2400" dirty="0"/>
              <a:t> </a:t>
            </a:r>
            <a:endParaRPr lang="en-US" sz="2400" dirty="0" smtClean="0"/>
          </a:p>
          <a:p>
            <a:pPr lvl="0">
              <a:lnSpc>
                <a:spcPct val="150000"/>
              </a:lnSpc>
            </a:pPr>
            <a:r>
              <a:rPr lang="en-US" sz="2400" dirty="0" err="1" smtClean="0"/>
              <a:t>mengasilkan</a:t>
            </a:r>
            <a:r>
              <a:rPr lang="en-US" sz="2400" dirty="0" smtClean="0"/>
              <a:t> </a:t>
            </a:r>
            <a:r>
              <a:rPr lang="en-US" sz="2400" dirty="0" err="1"/>
              <a:t>aplikasi</a:t>
            </a:r>
            <a:r>
              <a:rPr lang="en-US" sz="2400" dirty="0"/>
              <a:t> </a:t>
            </a:r>
            <a:r>
              <a:rPr lang="en-US" sz="2400"/>
              <a:t>PPID </a:t>
            </a:r>
            <a:r>
              <a:rPr lang="en-US" sz="2400" smtClean="0"/>
              <a:t>yang </a:t>
            </a:r>
            <a:r>
              <a:rPr lang="en-US" sz="2400" dirty="0" err="1" smtClean="0"/>
              <a:t>berfokus</a:t>
            </a:r>
            <a:r>
              <a:rPr lang="en-US" sz="2400" dirty="0" smtClean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pengajuan</a:t>
            </a:r>
            <a:r>
              <a:rPr lang="en-US" sz="2400" dirty="0"/>
              <a:t> </a:t>
            </a:r>
            <a:r>
              <a:rPr lang="en-US" sz="2400" dirty="0" err="1"/>
              <a:t>permohonan</a:t>
            </a:r>
            <a:r>
              <a:rPr lang="en-US" sz="2400" dirty="0"/>
              <a:t>.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264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5</TotalTime>
  <Words>145</Words>
  <Application>Microsoft Office PowerPoint</Application>
  <PresentationFormat>Widescreen</PresentationFormat>
  <Paragraphs>41</Paragraphs>
  <Slides>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4" baseType="lpstr">
      <vt:lpstr>Arial</vt:lpstr>
      <vt:lpstr>Bauhaus 93</vt:lpstr>
      <vt:lpstr>Calibri</vt:lpstr>
      <vt:lpstr>Calibri Light</vt:lpstr>
      <vt:lpstr>Times New Roman</vt:lpstr>
      <vt:lpstr>Tw Cen M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123</dc:creator>
  <cp:lastModifiedBy>Windows User</cp:lastModifiedBy>
  <cp:revision>25</cp:revision>
  <dcterms:created xsi:type="dcterms:W3CDTF">2019-02-03T02:19:33Z</dcterms:created>
  <dcterms:modified xsi:type="dcterms:W3CDTF">2019-02-03T13:39:08Z</dcterms:modified>
</cp:coreProperties>
</file>